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66" r:id="rId2"/>
    <p:sldId id="270" r:id="rId3"/>
    <p:sldId id="267" r:id="rId4"/>
    <p:sldId id="256" r:id="rId5"/>
    <p:sldId id="272" r:id="rId6"/>
    <p:sldId id="258" r:id="rId7"/>
    <p:sldId id="261" r:id="rId8"/>
    <p:sldId id="259" r:id="rId9"/>
    <p:sldId id="271" r:id="rId10"/>
    <p:sldId id="260" r:id="rId11"/>
    <p:sldId id="275" r:id="rId12"/>
    <p:sldId id="257" r:id="rId13"/>
    <p:sldId id="262" r:id="rId14"/>
    <p:sldId id="263" r:id="rId15"/>
    <p:sldId id="264" r:id="rId16"/>
    <p:sldId id="265" r:id="rId17"/>
    <p:sldId id="268" r:id="rId18"/>
    <p:sldId id="269" r:id="rId19"/>
    <p:sldId id="274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problem" id="{433118EA-F989-4450-AFD7-49035B0CC624}">
          <p14:sldIdLst>
            <p14:sldId id="266"/>
            <p14:sldId id="270"/>
          </p14:sldIdLst>
        </p14:section>
        <p14:section name="information gathering" id="{6CE21818-D5E7-4EFF-B7F2-0E5BCB6E870A}">
          <p14:sldIdLst>
            <p14:sldId id="267"/>
            <p14:sldId id="256"/>
            <p14:sldId id="272"/>
            <p14:sldId id="258"/>
            <p14:sldId id="261"/>
            <p14:sldId id="259"/>
            <p14:sldId id="271"/>
            <p14:sldId id="260"/>
          </p14:sldIdLst>
        </p14:section>
        <p14:section name="web" id="{6BDC903E-F6A9-4CEE-AFAC-9E9225C7CEBD}">
          <p14:sldIdLst>
            <p14:sldId id="275"/>
            <p14:sldId id="257"/>
            <p14:sldId id="262"/>
            <p14:sldId id="263"/>
            <p14:sldId id="264"/>
            <p14:sldId id="265"/>
            <p14:sldId id="268"/>
            <p14:sldId id="269"/>
            <p14:sldId id="27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3" d="100"/>
          <a:sy n="83" d="100"/>
        </p:scale>
        <p:origin x="686" y="1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FDA654DC-6E69-70B4-815B-37BFA74643E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7CC076C-FBB1-0C90-46DC-EE823796B7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81230F-E6F1-47CA-8C4A-22E4908F9984}" type="datetimeFigureOut">
              <a:rPr lang="en-US" smtClean="0"/>
              <a:t>8/25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C79F6A4-FDA1-8401-8E5E-11F4A1D8043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B51102C-E4ED-8F2B-E1B7-BF2E542ACB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9D5DFC-DA2B-4E31-BDB0-F8379B3681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87556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B867E6-67C9-4E2A-B48F-AC065BAEC67A}" type="datetimeFigureOut">
              <a:rPr lang="en-US" smtClean="0"/>
              <a:t>8/2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9395C2-FFB9-4B61-93E4-05A6E42469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70359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F07EC1-160A-F201-2587-F40C7DA367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4136A84-8746-8946-F86F-192AFC69DFA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4FFC9F-DC31-A879-A708-5F5B2472BE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31748-9F3A-4A3D-ABF6-5A5BA6C5FB6D}" type="datetime1">
              <a:rPr lang="en-US" smtClean="0"/>
              <a:t>8/2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EA56F-13B7-D990-5035-F37623ED3F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6AEBBC-A0E0-8BA7-8688-D1C3479C5E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2414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82332C-2F1C-2BC4-0D67-C6C79B4DCC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C5A377-59F7-82FA-E139-56AB461C69C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B3C3A5-46C8-5C0D-3B38-2144297754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1894E-294E-45BB-A44D-2CED9BF3EBEF}" type="datetime1">
              <a:rPr lang="en-US" smtClean="0"/>
              <a:t>8/2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944B3E-5471-44C8-6836-3AB3A38343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2A678B-4655-EBD7-1368-AB7D3628EF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5523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9535BD2-CFED-B340-0F37-CFB266675E9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A822C6D-5F8F-D077-1AE7-8E4D16F8EAE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096E5B-E8FD-0D94-3390-670F27175E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27EBE-A3F5-40D2-9D97-4A8B8E4917E6}" type="datetime1">
              <a:rPr lang="en-US" smtClean="0"/>
              <a:t>8/2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247A8C-7D04-228C-C627-210BE69C03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6CAD8C-4994-D5D3-C1D8-13545213B8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3047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CC7AC2-2C6F-1940-9DA6-264A1A3FFC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7CFA30-1980-8C6D-B852-B78B759DF7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627BA8-D0E3-1E83-B139-A8E1939702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8B26D-65B4-4DFB-909A-4D555B6E25A3}" type="datetime1">
              <a:rPr lang="en-US" smtClean="0"/>
              <a:t>8/2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7E5C50-A4E6-0AAE-E862-842D2359E3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3F72EE-1826-A559-51D9-7DA2524339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6658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9B77CA-99E4-07B8-27D4-638D93ABC3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478E9AD-78DC-AC51-3DCE-AB85015C65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1CCC98-91C5-DBEE-9769-5DE8088404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A2DA26-76ED-4D1E-BB3A-A0E57EBE23ED}" type="datetime1">
              <a:rPr lang="en-US" smtClean="0"/>
              <a:t>8/2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C999A6-5A14-4E5F-5EA5-2D964028AB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0BE2A56-58FD-8E1D-C4F1-9E4CE15FB1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3630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ADEB6F-9F69-DBF7-AC9E-2364F53707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CCF980-F301-EF2D-E393-6597AA08729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71C0C70-C413-D07C-5F3E-14C09168E5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83CCC39-F3CA-B731-6495-3F23033211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6E0D0-5AAD-413D-A7CC-71112DB4FBC0}" type="datetime1">
              <a:rPr lang="en-US" smtClean="0"/>
              <a:t>8/2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2D94B7-6D58-C086-B715-71C9046229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F961429-1D3A-471F-4F31-C9A7F1ACC0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3588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DEBFC8-254D-95E9-2C10-4DB24B817A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6473ACF-D447-C4B8-CD03-C83A074404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9083AA5-E1A2-C8A2-D933-CB9E5E75ED6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3B879D2-E2C8-CE4A-3673-6E1FE584760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E472F94-0776-1A61-94C1-F701E802680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ABC8DFE-8B47-3071-694D-149C96A8E9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030FDD-4195-4517-9094-D86EAC066860}" type="datetime1">
              <a:rPr lang="en-US" smtClean="0"/>
              <a:t>8/25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42C2EB5-B28C-F443-B585-FF17174B63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A2BDA43-CDE2-08EF-1C78-E792F2937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6948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5E3FC9-D8D8-CFF7-E83E-74FC77BA1B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3C19F33-3B11-E0A6-E8A7-F68A5AFF36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E4337C-B816-4970-A1EA-DC40CF1FD85D}" type="datetime1">
              <a:rPr lang="en-US" smtClean="0"/>
              <a:t>8/25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EBB5C61-D546-A48A-FE4F-4007DC07B4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035A8A-9267-92A7-15F4-1D8F14659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3578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6AE885D-FA69-5559-2964-935F5444FE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38D30F-FC45-4CE5-9DE9-7F7E4899F292}" type="datetime1">
              <a:rPr lang="en-US" smtClean="0"/>
              <a:t>8/25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8B6ABB8-0B67-7FBA-3A52-0532D79AAD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152C4-0F64-F8D3-A76B-F5467A047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216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1E05DA-D6A1-C03F-919E-6FAFE5D1D4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8A26D7-A948-1F33-0B00-47976E4E3B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E16ECA4-5ED4-E109-E147-A25A613B02E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0F17FC6-31F6-A190-B903-E43F9FCC30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4AF8A-F5EC-41FB-B51E-BE0351B47535}" type="datetime1">
              <a:rPr lang="en-US" smtClean="0"/>
              <a:t>8/2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7F824EC-A324-B7BD-EF8A-2EFFD6BFCD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33B2C7D-F192-F9EF-8D91-27AF53CEA7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7546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4A4E7F-6E56-BB0B-4C6C-FFABE09220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52BDC7D-FC87-0C79-D108-A37448A1282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8F933BF-8337-FC29-8222-5FA89D3708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779BE8-FAF3-688A-80F8-7A1421835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EB2227-7F1F-46A7-AF5F-D12B23AF20D1}" type="datetime1">
              <a:rPr lang="en-US" smtClean="0"/>
              <a:t>8/2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D5E540-E9A6-CEC8-F4B6-C3A224AD0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16845F-D91E-689C-037C-184E2456B4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888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D9C69E4-2D48-7D8E-1AB9-D51014D867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68D8C5B-D303-D74E-6384-F8955A821F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6D46B2-52E0-A5B7-EC78-D97CD9DF43B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A1B59E-DCD2-420B-AC13-FE1CD21872C1}" type="datetime1">
              <a:rPr lang="en-US" smtClean="0"/>
              <a:t>8/2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E26386-C3FB-4F46-F64F-F07D0198D59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39135A-974C-0A12-A21D-3A618B4A11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F3CEC2-BD22-4529-B44A-B92914666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8252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CD5CE6-7C28-D048-3BA5-1424F0D1337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8901869" cy="979902"/>
          </a:xfrm>
        </p:spPr>
        <p:txBody>
          <a:bodyPr/>
          <a:lstStyle/>
          <a:p>
            <a:r>
              <a:rPr lang="en-US" dirty="0"/>
              <a:t>What `s  the proble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599AE7-E7D4-ABA4-5FA5-63FE07B498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1</a:t>
            </a:fld>
            <a:endParaRPr lang="en-US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DDDDE5C6-A004-EC7A-A984-C01389091B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03" y="2291384"/>
            <a:ext cx="2762386" cy="2599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A7D080C-39B3-B63B-3DB4-D6280A5482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3827" y="2341561"/>
            <a:ext cx="6083300" cy="405756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815F2F2-4874-56BA-3BC5-22D2670478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85189" y="2291383"/>
            <a:ext cx="2822286" cy="259989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E5B201D-1FF0-CD86-C9B4-583068ABDA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125" y="4891276"/>
            <a:ext cx="5607702" cy="1855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95740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A24048-E99E-1970-B907-4A299F9440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0673" y="392834"/>
            <a:ext cx="7169727" cy="1325563"/>
          </a:xfrm>
        </p:spPr>
        <p:txBody>
          <a:bodyPr/>
          <a:lstStyle/>
          <a:p>
            <a:r>
              <a:rPr lang="en-US" dirty="0"/>
              <a:t>The map of sensor on the city .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27DD8AA9-171E-D030-DC3C-CDED7912AA9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8280" y="1931948"/>
            <a:ext cx="10955520" cy="4311834"/>
          </a:xfr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C83EAB-7589-20E9-329D-2BF0F76A74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7002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7B81E6-6D85-4741-2F07-818113E13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11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B081DFB-456A-55B8-694B-79833D8EF2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6928" y="0"/>
            <a:ext cx="1091814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488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24178-E56A-CA4C-2484-17F4302B57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26345" y="245052"/>
            <a:ext cx="3050309" cy="1325563"/>
          </a:xfrm>
        </p:spPr>
        <p:txBody>
          <a:bodyPr/>
          <a:lstStyle/>
          <a:p>
            <a:r>
              <a:rPr lang="en-US" dirty="0"/>
              <a:t>Login pag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B06D3BF-EBBD-C199-9897-FCBA51200E9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608945" y="2030909"/>
            <a:ext cx="3980873" cy="3594052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7CF4D38-0868-B1F4-D9E8-B93E2B5CDB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9021" y="2779070"/>
            <a:ext cx="1518247" cy="209773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E275A99-9E33-32D5-E62A-1ED57B95C3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8468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0C7F69-4BAE-961E-8706-764DF8A2F5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19030" y="621499"/>
            <a:ext cx="2281015" cy="985111"/>
          </a:xfrm>
        </p:spPr>
        <p:txBody>
          <a:bodyPr/>
          <a:lstStyle/>
          <a:p>
            <a:r>
              <a:rPr lang="en-US" dirty="0"/>
              <a:t>menu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F19678-D7FC-FC9F-9FE9-A14A7BC754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0521" y="2137351"/>
            <a:ext cx="9999310" cy="790575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EBAD48-851F-E42A-6149-1DCA63F4A5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0832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E390316-FD9A-D6AC-20CD-7CD475CB0C6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54602" y="1088231"/>
            <a:ext cx="5150285" cy="4681538"/>
          </a:xfr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8954C6-C6D9-7260-1587-19CD34DFC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3035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8B7C77-A92B-A978-3734-5E85B1BB45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55620" y="429447"/>
            <a:ext cx="2075916" cy="1325563"/>
          </a:xfrm>
        </p:spPr>
        <p:txBody>
          <a:bodyPr/>
          <a:lstStyle/>
          <a:p>
            <a:r>
              <a:rPr lang="en-US" dirty="0"/>
              <a:t>3D-Plot</a:t>
            </a:r>
          </a:p>
        </p:txBody>
      </p:sp>
      <p:pic>
        <p:nvPicPr>
          <p:cNvPr id="4" name="2024-08-25_00-06-47">
            <a:hlinkClick r:id="" action="ppaction://media"/>
            <a:extLst>
              <a:ext uri="{FF2B5EF4-FFF2-40B4-BE49-F238E27FC236}">
                <a16:creationId xmlns:a16="http://schemas.microsoft.com/office/drawing/2014/main" id="{6F02935C-6C38-4EFA-4DA5-433413FCEC6B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261051" y="1395390"/>
            <a:ext cx="5263498" cy="4602929"/>
          </a:xfr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04C8CD-8D5A-235C-7877-F8850E8ADD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26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378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5E484D-4D98-94E5-700E-BDBDDD4D29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4336" y="1382280"/>
            <a:ext cx="8102600" cy="80673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Using LSTM Algorithm modeling for Decision and </a:t>
            </a:r>
            <a:r>
              <a:rPr lang="en-US" b="0" i="0" dirty="0">
                <a:effectLst/>
                <a:highlight>
                  <a:srgbClr val="FFFFFF"/>
                </a:highlight>
                <a:latin typeface="DM Sans" panose="020F0502020204030204" pitchFamily="2" charset="0"/>
              </a:rPr>
              <a:t>analyze</a:t>
            </a:r>
            <a:r>
              <a:rPr lang="en-US" dirty="0"/>
              <a:t> Data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DCD52AB-FC12-6892-AFA9-05BF33F05D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1674" y="1933430"/>
            <a:ext cx="2665845" cy="405975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866AF85-6669-C5FB-1709-B8512997F2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4336" y="3315855"/>
            <a:ext cx="5035310" cy="1801090"/>
          </a:xfrm>
          <a:prstGeom prst="rect">
            <a:avLst/>
          </a:prstGeom>
        </p:spPr>
      </p:pic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205F7B55-B6A6-619A-E7B5-243B03E005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3744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2D1751-ABCB-245E-675B-0CC092A663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28505"/>
            <a:ext cx="10515600" cy="1325563"/>
          </a:xfrm>
        </p:spPr>
        <p:txBody>
          <a:bodyPr/>
          <a:lstStyle/>
          <a:p>
            <a:r>
              <a:rPr lang="en-US" dirty="0"/>
              <a:t>Because our project is open-</a:t>
            </a:r>
            <a:r>
              <a:rPr lang="en-US" dirty="0" err="1"/>
              <a:t>soures</a:t>
            </a:r>
            <a:r>
              <a:rPr lang="en-US" dirty="0"/>
              <a:t> every one can use our project for own purpose 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E63635-7EAF-2133-7532-FF811789AF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841625"/>
            <a:ext cx="8832273" cy="1739611"/>
          </a:xfrm>
        </p:spPr>
        <p:txBody>
          <a:bodyPr>
            <a:normAutofit/>
          </a:bodyPr>
          <a:lstStyle/>
          <a:p>
            <a:r>
              <a:rPr lang="en-US" dirty="0"/>
              <a:t>A student can use our platform in own village, city ,town </a:t>
            </a:r>
          </a:p>
          <a:p>
            <a:r>
              <a:rPr lang="en-US" dirty="0"/>
              <a:t> mayor our department mayor can use for goal purpose.</a:t>
            </a:r>
          </a:p>
          <a:p>
            <a:r>
              <a:rPr lang="en-US" dirty="0"/>
              <a:t>The factory can use it to reduce its own pollutants</a:t>
            </a:r>
            <a:r>
              <a:rPr lang="fa-IR" dirty="0"/>
              <a:t>.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27ED33-E3C9-CFD1-9696-56FC35FC6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1020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937A91D-3D95-1D25-CFFC-22E40711209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16727" y="1825624"/>
            <a:ext cx="7093461" cy="480153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C38C1D-4CF9-98DB-783A-61CFFB9406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5508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3C91D3D-7EC9-CEC2-8A4A-191194D271A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3388106"/>
            <a:ext cx="6640945" cy="3469894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D68870-0EE3-646C-7827-075F95453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1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819ABB6-DB59-0660-5DA3-61EDD4817D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0945" y="3504909"/>
            <a:ext cx="5551055" cy="335309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992ED84-E74D-8650-1D83-30AA4772F09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14764" y="-147416"/>
            <a:ext cx="8848806" cy="3676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05937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37D0AE-E284-D1C8-CB09-957201497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2855" y="743816"/>
            <a:ext cx="4269509" cy="1851602"/>
          </a:xfrm>
        </p:spPr>
        <p:txBody>
          <a:bodyPr/>
          <a:lstStyle/>
          <a:p>
            <a:r>
              <a:rPr lang="en-US" dirty="0"/>
              <a:t>Our Solution</a:t>
            </a:r>
            <a:r>
              <a:rPr lang="fa-IR" dirty="0"/>
              <a:t>.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259F4E-A4A4-CFB1-7C77-F5E55D6EBA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12F5F5F-7F8D-8560-82F6-69559B9735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4858" y="690707"/>
            <a:ext cx="4421829" cy="213562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0DCE5F2-DA0D-82B6-EBF4-7BEEE7FEAD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227" y="1970520"/>
            <a:ext cx="2856346" cy="343310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FE5CA12-88F8-BA87-95B4-EEE7332158B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36868" y="2198212"/>
            <a:ext cx="1698913" cy="3222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9038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F0D75F-C7B8-D071-0139-FF52C692AC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platform Is full modular And </a:t>
            </a:r>
            <a:r>
              <a:rPr lang="en-US" dirty="0" err="1"/>
              <a:t>OpenSoure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87ABD6-44FD-F981-C46B-3B5354BEE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3</a:t>
            </a:fld>
            <a:endParaRPr lang="en-US"/>
          </a:p>
        </p:txBody>
      </p:sp>
      <p:pic>
        <p:nvPicPr>
          <p:cNvPr id="1026" name="Picture 2" descr="Get started with your first Docker container build | TechTarget">
            <a:extLst>
              <a:ext uri="{FF2B5EF4-FFF2-40B4-BE49-F238E27FC236}">
                <a16:creationId xmlns:a16="http://schemas.microsoft.com/office/drawing/2014/main" id="{179D52A6-1513-35F3-54AE-FA8BE61F0DC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843" y="3180520"/>
            <a:ext cx="9654311" cy="3620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F5C1011-CDDF-EA3A-759E-F8C0161EE7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7608" y="1494523"/>
            <a:ext cx="6116783" cy="1685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7296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FD8724-03CC-6E1C-780B-C028B8834CF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85308" y="591127"/>
            <a:ext cx="4036291" cy="1191636"/>
          </a:xfrm>
        </p:spPr>
        <p:txBody>
          <a:bodyPr/>
          <a:lstStyle/>
          <a:p>
            <a:r>
              <a:rPr lang="en-US" dirty="0"/>
              <a:t>Sensor box 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EBC6EC5-60EE-81E8-E902-314F6C9CED4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17599" y="2459180"/>
            <a:ext cx="1884217" cy="531091"/>
          </a:xfrm>
        </p:spPr>
        <p:txBody>
          <a:bodyPr/>
          <a:lstStyle/>
          <a:p>
            <a:r>
              <a:rPr lang="en-US" b="0" i="0" dirty="0">
                <a:solidFill>
                  <a:srgbClr val="555555"/>
                </a:solidFill>
                <a:effectLst/>
                <a:latin typeface="Lato" panose="020F0502020204030204" pitchFamily="34" charset="0"/>
              </a:rPr>
              <a:t> LD11TVC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390A3D5-B5C1-B21D-F58C-1367CA1960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737" y="3101110"/>
            <a:ext cx="2909524" cy="2551546"/>
          </a:xfrm>
          <a:prstGeom prst="rect">
            <a:avLst/>
          </a:prstGeom>
        </p:spPr>
      </p:pic>
      <p:sp>
        <p:nvSpPr>
          <p:cNvPr id="6" name="Cross 5">
            <a:extLst>
              <a:ext uri="{FF2B5EF4-FFF2-40B4-BE49-F238E27FC236}">
                <a16:creationId xmlns:a16="http://schemas.microsoft.com/office/drawing/2014/main" id="{EB4CF45F-2D55-A67C-FA21-31D77B8C0281}"/>
              </a:ext>
            </a:extLst>
          </p:cNvPr>
          <p:cNvSpPr/>
          <p:nvPr/>
        </p:nvSpPr>
        <p:spPr>
          <a:xfrm>
            <a:off x="4872180" y="3429000"/>
            <a:ext cx="1662545" cy="1690255"/>
          </a:xfrm>
          <a:prstGeom prst="plus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D85B9DE-4DCD-7435-66B7-100B19CF3635}"/>
              </a:ext>
            </a:extLst>
          </p:cNvPr>
          <p:cNvSpPr txBox="1"/>
          <p:nvPr/>
        </p:nvSpPr>
        <p:spPr>
          <a:xfrm>
            <a:off x="8275783" y="2620939"/>
            <a:ext cx="255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i="0" dirty="0">
                <a:solidFill>
                  <a:srgbClr val="333333"/>
                </a:solidFill>
                <a:effectLst/>
                <a:highlight>
                  <a:srgbClr val="FFFFFF"/>
                </a:highlight>
                <a:latin typeface="Roboto" panose="020F0502020204030204" pitchFamily="2" charset="0"/>
              </a:rPr>
              <a:t>WSN-03 RS232 RS485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091AB42-C0DE-E18B-5661-2EC55804EC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18136" y="3384983"/>
            <a:ext cx="4258127" cy="2151206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A3AC8A-BA66-EA85-2969-101826F28B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1686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CEF401-2194-8CEA-8EFD-A1571DA2F7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F3CEC2-BD22-4529-B44A-B9291466691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6E2C99E-6D9F-AC4D-9250-AD562586ED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8029" y="981364"/>
          <a:ext cx="10171214" cy="5876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951649" imgH="6934074" progId="Visio.Drawing.15">
                  <p:embed/>
                </p:oleObj>
              </mc:Choice>
              <mc:Fallback>
                <p:oleObj name="Visio" r:id="rId2" imgW="9951649" imgH="693407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6E2C99E-6D9F-AC4D-9250-AD562586ED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8029" y="981364"/>
                        <a:ext cx="10171214" cy="58766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7BE25621-3C4B-39B5-B416-46E67C45BF59}"/>
              </a:ext>
            </a:extLst>
          </p:cNvPr>
          <p:cNvSpPr txBox="1"/>
          <p:nvPr/>
        </p:nvSpPr>
        <p:spPr>
          <a:xfrm>
            <a:off x="4484117" y="471054"/>
            <a:ext cx="30390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ram of Our Platform Work</a:t>
            </a:r>
          </a:p>
        </p:txBody>
      </p:sp>
    </p:spTree>
    <p:extLst>
      <p:ext uri="{BB962C8B-B14F-4D97-AF65-F5344CB8AC3E}">
        <p14:creationId xmlns:p14="http://schemas.microsoft.com/office/powerpoint/2010/main" val="528221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4BF7FD-5848-EDC9-153C-C5CE6DFCE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21199" y="522144"/>
            <a:ext cx="3149601" cy="1214292"/>
          </a:xfrm>
        </p:spPr>
        <p:txBody>
          <a:bodyPr/>
          <a:lstStyle/>
          <a:p>
            <a:r>
              <a:rPr lang="en-US" dirty="0"/>
              <a:t>Sensor Box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0F02185-8389-7B53-57AE-C513CC45A5A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11328" y="1825625"/>
            <a:ext cx="5969344" cy="4351338"/>
          </a:xfr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4CC3C31-AAB1-454C-5750-5175C47CD3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3639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040043-B78A-F571-077C-DB972E0B8E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5836" y="633558"/>
            <a:ext cx="4352636" cy="1460500"/>
          </a:xfrm>
        </p:spPr>
        <p:txBody>
          <a:bodyPr/>
          <a:lstStyle/>
          <a:p>
            <a:r>
              <a:rPr lang="en-US" dirty="0"/>
              <a:t>Local server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1CF2EC4-9628-82D7-9453-F624C4B3159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570762" y="1363808"/>
            <a:ext cx="6001165" cy="4351338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ABAB4C7-EE6E-96F7-CDBB-7F2CC0A3AB14}"/>
              </a:ext>
            </a:extLst>
          </p:cNvPr>
          <p:cNvSpPr txBox="1"/>
          <p:nvPr/>
        </p:nvSpPr>
        <p:spPr>
          <a:xfrm>
            <a:off x="745836" y="2939763"/>
            <a:ext cx="33343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cal Server gathering data From every sensor Box in the city  and Area, then send data to the server for optimize and process 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2A9918-7BE4-F95B-700F-C1A191C33C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8546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CC53BD-DBA2-C7F8-EAB2-6FF28A15E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9B0F5E-75D2-335E-ACD7-4D2CF435F3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box gathering data of sensor .</a:t>
            </a:r>
          </a:p>
          <a:p>
            <a:r>
              <a:rPr lang="en-US" dirty="0"/>
              <a:t>Sensor Box first save information on </a:t>
            </a:r>
            <a:r>
              <a:rPr lang="en-US" dirty="0" err="1"/>
              <a:t>sd</a:t>
            </a:r>
            <a:r>
              <a:rPr lang="en-US" dirty="0"/>
              <a:t>-card .</a:t>
            </a:r>
          </a:p>
          <a:p>
            <a:r>
              <a:rPr lang="en-US" dirty="0"/>
              <a:t>And Then send With API to the server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AACD3A-3C92-1A16-32E1-96615D55B4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0823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2024-08-25_07-40-42">
            <a:hlinkClick r:id="" action="ppaction://media"/>
            <a:extLst>
              <a:ext uri="{FF2B5EF4-FFF2-40B4-BE49-F238E27FC236}">
                <a16:creationId xmlns:a16="http://schemas.microsoft.com/office/drawing/2014/main" id="{746DA1BC-B1ED-D019-A545-80270FC1A3FC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8168" y="68262"/>
            <a:ext cx="12133832" cy="672147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BDCE87-C970-DC5F-4DE7-9F1CA7D813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F3CEC2-BD22-4529-B44A-B9291466691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674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49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11</TotalTime>
  <Words>170</Words>
  <Application>Microsoft Office PowerPoint</Application>
  <PresentationFormat>Widescreen</PresentationFormat>
  <Paragraphs>42</Paragraphs>
  <Slides>19</Slides>
  <Notes>0</Notes>
  <HiddenSlides>0</HiddenSlides>
  <MMClips>2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i</vt:lpstr>
      <vt:lpstr>Calibri Light</vt:lpstr>
      <vt:lpstr>DM Sans</vt:lpstr>
      <vt:lpstr>Lato</vt:lpstr>
      <vt:lpstr>Roboto</vt:lpstr>
      <vt:lpstr>Office Theme</vt:lpstr>
      <vt:lpstr>Microsoft Visio Drawing</vt:lpstr>
      <vt:lpstr>What `s  the problems</vt:lpstr>
      <vt:lpstr>Our Solution. </vt:lpstr>
      <vt:lpstr>Our platform Is full modular And OpenSoures</vt:lpstr>
      <vt:lpstr>Sensor box </vt:lpstr>
      <vt:lpstr>PowerPoint Presentation</vt:lpstr>
      <vt:lpstr>Sensor Box</vt:lpstr>
      <vt:lpstr>Local server</vt:lpstr>
      <vt:lpstr>information</vt:lpstr>
      <vt:lpstr>PowerPoint Presentation</vt:lpstr>
      <vt:lpstr>The map of sensor on the city .</vt:lpstr>
      <vt:lpstr>PowerPoint Presentation</vt:lpstr>
      <vt:lpstr>Login page</vt:lpstr>
      <vt:lpstr>menu</vt:lpstr>
      <vt:lpstr>PowerPoint Presentation</vt:lpstr>
      <vt:lpstr>3D-Plot</vt:lpstr>
      <vt:lpstr>PowerPoint Presentation</vt:lpstr>
      <vt:lpstr>Because our project is open-soures every one can use our project for own purpose .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ehrdad sadeghi</dc:creator>
  <cp:lastModifiedBy>mehrdad sadeghi</cp:lastModifiedBy>
  <cp:revision>2</cp:revision>
  <dcterms:created xsi:type="dcterms:W3CDTF">2024-08-24T21:34:34Z</dcterms:created>
  <dcterms:modified xsi:type="dcterms:W3CDTF">2024-08-25T18:31:14Z</dcterms:modified>
</cp:coreProperties>
</file>